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76" r:id="rId2"/>
    <p:sldId id="296" r:id="rId3"/>
    <p:sldId id="277" r:id="rId4"/>
    <p:sldId id="295" r:id="rId5"/>
    <p:sldId id="297" r:id="rId6"/>
    <p:sldId id="299" r:id="rId7"/>
    <p:sldId id="298" r:id="rId8"/>
    <p:sldId id="300" r:id="rId9"/>
    <p:sldId id="301" r:id="rId10"/>
    <p:sldId id="302" r:id="rId11"/>
    <p:sldId id="294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22" d="100"/>
          <a:sy n="122" d="100"/>
        </p:scale>
        <p:origin x="355" y="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29.01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Relationship Id="rId5" Type="http://schemas.microsoft.com/office/2007/relationships/hdphoto" Target="../media/hdphoto5.wdp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/>
              <a:t>31</a:t>
            </a:r>
            <a:r>
              <a:rPr lang="ru-RU" dirty="0"/>
              <a:t> января 2022 г.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ный анализ процессов химической технологи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/>
          <a:p>
            <a:r>
              <a:rPr lang="ru-RU" dirty="0"/>
              <a:t>Расчет октановых чисел смешения</a:t>
            </a:r>
            <a:br>
              <a:rPr lang="ru-RU" dirty="0"/>
            </a:br>
            <a:r>
              <a:rPr lang="ru-RU" dirty="0"/>
              <a:t>Подбор оптимального соотношения потоков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5687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424092"/>
            <a:ext cx="9778669" cy="1015663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(в соответствии с Вашим вариантом) при котором достигается заданное октановое число (92, 95,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для выполнения отчет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0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3410" y="3122858"/>
            <a:ext cx="6638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</a:t>
            </a:r>
            <a:r>
              <a:rPr lang="en-US" dirty="0"/>
              <a:t> </a:t>
            </a:r>
            <a:r>
              <a:rPr lang="ru-RU" dirty="0"/>
              <a:t>генетический алгоритм для поиска соотношений потоков смешения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одготовить отчет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D31F12-E426-45F3-9378-79FC101D4293}"/>
              </a:ext>
            </a:extLst>
          </p:cNvPr>
          <p:cNvSpPr txBox="1"/>
          <p:nvPr/>
        </p:nvSpPr>
        <p:spPr>
          <a:xfrm>
            <a:off x="853410" y="4830888"/>
            <a:ext cx="85580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Дополнительно (по желанию):</a:t>
            </a:r>
          </a:p>
          <a:p>
            <a:endParaRPr lang="ru-RU" dirty="0"/>
          </a:p>
          <a:p>
            <a:r>
              <a:rPr lang="ru-RU" dirty="0"/>
              <a:t>Ввести ограничение в целевую функцию по содержанию ароматических углеводородов в итоговой смеси (не более 35 %).</a:t>
            </a:r>
          </a:p>
        </p:txBody>
      </p:sp>
    </p:spTree>
    <p:extLst>
      <p:ext uri="{BB962C8B-B14F-4D97-AF65-F5344CB8AC3E}">
        <p14:creationId xmlns:p14="http://schemas.microsoft.com/office/powerpoint/2010/main" val="15590101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6309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531257"/>
            <a:ext cx="9778669" cy="707886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при котором достигается заданное октановое число (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90</a:t>
            </a: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, 9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2</a:t>
            </a: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, пункта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2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83F2EC9-FD95-451D-9CDC-DC2F772C8FC5}"/>
              </a:ext>
            </a:extLst>
          </p:cNvPr>
          <p:cNvSpPr txBox="1"/>
          <p:nvPr/>
        </p:nvSpPr>
        <p:spPr>
          <a:xfrm>
            <a:off x="856874" y="3179622"/>
            <a:ext cx="6638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Считать исходные данные (из текстового файла)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состав смеси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октановое число смеси произвольного состава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Вывести результаты расчет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6874" y="4534816"/>
            <a:ext cx="66384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 метод многомерной оптимизации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.</a:t>
            </a:r>
          </a:p>
        </p:txBody>
      </p:sp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ГЕНЕТИЧЕСКИЙ АЛГОРИТМ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18F35F9-E2C2-460A-AB3F-6E23B2E7E690}"/>
              </a:ext>
            </a:extLst>
          </p:cNvPr>
          <p:cNvSpPr txBox="1">
            <a:spLocks/>
          </p:cNvSpPr>
          <p:nvPr/>
        </p:nvSpPr>
        <p:spPr>
          <a:xfrm>
            <a:off x="416767" y="1308067"/>
            <a:ext cx="11356133" cy="25672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just"/>
            <a:r>
              <a:rPr lang="ru-RU" sz="1800" dirty="0">
                <a:solidFill>
                  <a:schemeClr val="tx1"/>
                </a:solidFill>
              </a:rPr>
              <a:t>Генетический алгоритм</a:t>
            </a:r>
            <a:r>
              <a:rPr lang="ru-RU" sz="1800" b="0" dirty="0">
                <a:solidFill>
                  <a:schemeClr val="tx1"/>
                </a:solidFill>
              </a:rPr>
              <a:t> — это эвристический алгоритм поиска, используемый для решения задач оптимизации и моделирования путём случайного подбора, комбинирования и вариации искомых параметров с использованием механизмов, аналогичных естественному отбору в природе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Является разновидностью эволюционных вычислений, с помощью которых решаются оптимизационные задачи с использованием методов естественной эволюции, таких как </a:t>
            </a:r>
            <a:r>
              <a:rPr lang="ru-RU" sz="1800" b="0" i="1" dirty="0">
                <a:solidFill>
                  <a:schemeClr val="tx1"/>
                </a:solidFill>
              </a:rPr>
              <a:t> отбор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мутация</a:t>
            </a:r>
            <a:r>
              <a:rPr lang="ru-RU" sz="1800" b="0" dirty="0">
                <a:solidFill>
                  <a:schemeClr val="tx1"/>
                </a:solidFill>
              </a:rPr>
              <a:t> и </a:t>
            </a:r>
            <a:r>
              <a:rPr lang="ru-RU" sz="1800" b="0" i="1" dirty="0">
                <a:solidFill>
                  <a:schemeClr val="tx1"/>
                </a:solidFill>
              </a:rPr>
              <a:t>скрещивание</a:t>
            </a:r>
            <a:r>
              <a:rPr lang="ru-RU" sz="1800" b="0" dirty="0">
                <a:solidFill>
                  <a:schemeClr val="tx1"/>
                </a:solidFill>
              </a:rPr>
              <a:t>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Отличительной особенностью генетического алгоритма является акцент на использовании оператора «скрещивания», который производит операцию рекомбинации решений-кандидатов, роль которой аналогична роли скрещивания в живой природе.</a:t>
            </a:r>
            <a:endParaRPr lang="ru-RU" sz="1400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68D8B1F-E9A4-4059-AA76-2EBF9408D8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778" b="97926" l="10000" r="90000">
                        <a14:foregroundMark x1="34833" y1="68148" x2="34833" y2="68148"/>
                        <a14:foregroundMark x1="35333" y1="58074" x2="35333" y2="58074"/>
                        <a14:foregroundMark x1="36667" y1="52000" x2="36667" y2="52000"/>
                        <a14:foregroundMark x1="25333" y1="93185" x2="25333" y2="93185"/>
                        <a14:foregroundMark x1="29750" y1="94815" x2="29750" y2="94815"/>
                        <a14:foregroundMark x1="21000" y1="90074" x2="21000" y2="90074"/>
                        <a14:foregroundMark x1="19250" y1="96000" x2="19250" y2="96000"/>
                        <a14:foregroundMark x1="26750" y1="97630" x2="26750" y2="97630"/>
                        <a14:foregroundMark x1="23500" y1="98222" x2="23500" y2="98222"/>
                        <a14:foregroundMark x1="68583" y1="5778" x2="68583" y2="5778"/>
                        <a14:foregroundMark x1="77250" y1="4889" x2="77250" y2="4889"/>
                        <a14:foregroundMark x1="73333" y1="4000" x2="73333" y2="4000"/>
                        <a14:foregroundMark x1="79167" y1="2667" x2="79167" y2="2667"/>
                        <a14:foregroundMark x1="75833" y1="1778" x2="75833" y2="1778"/>
                        <a14:backgroundMark x1="68667" y1="12741" x2="68667" y2="12741"/>
                        <a14:backgroundMark x1="68000" y1="18074" x2="68000" y2="18074"/>
                        <a14:backgroundMark x1="80500" y1="11852" x2="80500" y2="11852"/>
                        <a14:backgroundMark x1="80000" y1="14667" x2="80000" y2="14667"/>
                        <a14:backgroundMark x1="80750" y1="15852" x2="80750" y2="15852"/>
                        <a14:backgroundMark x1="36667" y1="69037" x2="36667" y2="69037"/>
                        <a14:backgroundMark x1="33250" y1="76593" x2="33250" y2="76593"/>
                        <a14:backgroundMark x1="53083" y1="39407" x2="53083" y2="3940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6767" y="3875314"/>
            <a:ext cx="8602825" cy="298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9536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ОПИСАНИЕ ГЕНЕТИЧЕСКОГО АЛГОРИТМА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F8F351-43C6-4E74-B253-99E748E07A1D}"/>
              </a:ext>
            </a:extLst>
          </p:cNvPr>
          <p:cNvSpPr txBox="1"/>
          <p:nvPr/>
        </p:nvSpPr>
        <p:spPr>
          <a:xfrm>
            <a:off x="233330" y="947766"/>
            <a:ext cx="676514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Случайным образом задается множество генотипов начальной популяции. Они оцениваются с использованием «</a:t>
            </a:r>
            <a:r>
              <a:rPr lang="ru-RU" i="1" dirty="0"/>
              <a:t>функции приспособленности</a:t>
            </a:r>
            <a:r>
              <a:rPr lang="ru-RU" dirty="0"/>
              <a:t>», в результате каждый фенотип получает собственное значение приспособленности, определяющее насколько хорошо он описывает поставленную задачу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Из полученного множества решений выбираются лучшие (по значению </a:t>
            </a:r>
            <a:r>
              <a:rPr lang="ru-RU" i="1" dirty="0"/>
              <a:t>приспособленности</a:t>
            </a:r>
            <a:r>
              <a:rPr lang="ru-RU" dirty="0"/>
              <a:t>). 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К выбранным решениям применяются генетические операции </a:t>
            </a:r>
            <a:r>
              <a:rPr lang="ru-RU" i="1" dirty="0"/>
              <a:t>мутации</a:t>
            </a:r>
            <a:r>
              <a:rPr lang="ru-RU" dirty="0"/>
              <a:t> и </a:t>
            </a:r>
            <a:r>
              <a:rPr lang="ru-RU" i="1" dirty="0"/>
              <a:t>скрещивания</a:t>
            </a:r>
            <a:r>
              <a:rPr lang="ru-RU" dirty="0"/>
              <a:t>. В результате получают новые решения. Для них также вычисляется значение приспособленности и производится селекция лучших решений, которые попадают в следующее поколение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ункты 2-3 повторяются итеративно до достижения заданного критерия остановки алгоритм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0B2EEC-4FF4-465B-AFE0-C25F256001F4}"/>
              </a:ext>
            </a:extLst>
          </p:cNvPr>
          <p:cNvSpPr txBox="1"/>
          <p:nvPr/>
        </p:nvSpPr>
        <p:spPr>
          <a:xfrm>
            <a:off x="233330" y="5749080"/>
            <a:ext cx="61602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ритерии остановки алгоритм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Нахождение глобального или </a:t>
            </a:r>
            <a:r>
              <a:rPr lang="ru-RU" dirty="0" err="1"/>
              <a:t>субоптимального</a:t>
            </a:r>
            <a:r>
              <a:rPr lang="ru-RU" dirty="0"/>
              <a:t> решен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Исчерпание числа поколений, отпущенных на эволюцию.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FE5ACE65-EBC1-4980-A3B5-F7EE6F027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922531"/>
              </p:ext>
            </p:extLst>
          </p:nvPr>
        </p:nvGraphicFramePr>
        <p:xfrm>
          <a:off x="7278642" y="389518"/>
          <a:ext cx="31369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3" imgW="3756709" imgH="7635364" progId="Visio.Drawing.15">
                  <p:embed/>
                </p:oleObj>
              </mc:Choice>
              <mc:Fallback>
                <p:oleObj name="Visio" r:id="rId3" imgW="3756709" imgH="763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78642" y="389518"/>
                        <a:ext cx="3136900" cy="636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40039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/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𝒄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𝟑𝟎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508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Рассмотрим уравнение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44EAD1-CCFA-4754-B687-3CED2AE7EEE4}"/>
              </a:ext>
            </a:extLst>
          </p:cNvPr>
          <p:cNvSpPr txBox="1"/>
          <p:nvPr/>
        </p:nvSpPr>
        <p:spPr>
          <a:xfrm>
            <a:off x="838199" y="1649508"/>
            <a:ext cx="5589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где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– </a:t>
            </a:r>
            <a:r>
              <a:rPr lang="ru-RU" dirty="0"/>
              <a:t>некоторые положительные целые числ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8588D87-18ED-4248-9DE7-B5BE47CD9D09}"/>
              </a:ext>
            </a:extLst>
          </p:cNvPr>
          <p:cNvSpPr txBox="1"/>
          <p:nvPr/>
        </p:nvSpPr>
        <p:spPr>
          <a:xfrm>
            <a:off x="838199" y="2212772"/>
            <a:ext cx="109347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оздадим 5 случайных решений в интервале </a:t>
            </a:r>
            <a:r>
              <a:rPr lang="en-US" dirty="0"/>
              <a:t>[</a:t>
            </a:r>
            <a:r>
              <a:rPr lang="ru-RU" dirty="0"/>
              <a:t>1; 30</a:t>
            </a:r>
            <a:r>
              <a:rPr lang="en-US" dirty="0"/>
              <a:t>] </a:t>
            </a:r>
            <a:r>
              <a:rPr lang="ru-RU" dirty="0"/>
              <a:t>и определим значение приспособленности для каждого из них: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8573831"/>
              </p:ext>
            </p:extLst>
          </p:nvPr>
        </p:nvGraphicFramePr>
        <p:xfrm>
          <a:off x="2526953" y="3053035"/>
          <a:ext cx="6480000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ставител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(</a:t>
                      </a:r>
                      <a:r>
                        <a:rPr lang="ru-RU" sz="1800" kern="1200" dirty="0">
                          <a:effectLst/>
                        </a:rPr>
                        <a:t>1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28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15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114-30|=8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4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9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2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3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5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7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23, 8, 16, 19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163-30|=13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9, 13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8-30|=28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520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 минимальным значениям приспособленности для применения генетических операторов выбираем представителей 2, 3.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23376"/>
              </p:ext>
            </p:extLst>
          </p:nvPr>
        </p:nvGraphicFramePr>
        <p:xfrm>
          <a:off x="1776000" y="2316480"/>
          <a:ext cx="8640000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2642877549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ставител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мечани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4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9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2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3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5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7,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r>
                        <a:rPr lang="ru-RU" sz="1800" kern="1200" dirty="0">
                          <a:effectLst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9, 13, 2, 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7-30|=2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3, 5, 7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57-30|=2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(13, 5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effectLst/>
                        </a:rPr>
                        <a:t>|46-30|=1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27F33EED-28CD-4DA2-9495-D197201A31AE}"/>
              </a:ext>
            </a:extLst>
          </p:cNvPr>
          <p:cNvSpPr txBox="1"/>
          <p:nvPr/>
        </p:nvSpPr>
        <p:spPr>
          <a:xfrm>
            <a:off x="838198" y="1556312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осстановим размер популяции, применив операторы мутации и скрещивания, а также добавив лучших представителей предыдущего поколения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F267FE-396E-4844-8485-1A1A18ED1208}"/>
              </a:ext>
            </a:extLst>
          </p:cNvPr>
          <p:cNvSpPr txBox="1"/>
          <p:nvPr/>
        </p:nvSpPr>
        <p:spPr>
          <a:xfrm>
            <a:off x="838198" y="4977755"/>
            <a:ext cx="95778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сле 10-ти поколений получим представителя (</a:t>
            </a:r>
            <a:r>
              <a:rPr lang="en-US" dirty="0"/>
              <a:t>3, 7, 3, 1</a:t>
            </a:r>
            <a:r>
              <a:rPr lang="ru-RU" dirty="0"/>
              <a:t>) приспособленность которого равна 0, т.е. это и есть одно из иском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9901112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7DF3B52B-E9AF-40ED-BCF2-6DED6381CE14}"/>
              </a:ext>
            </a:extLst>
          </p:cNvPr>
          <p:cNvSpPr/>
          <p:nvPr/>
        </p:nvSpPr>
        <p:spPr>
          <a:xfrm>
            <a:off x="838200" y="2770516"/>
            <a:ext cx="112356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tic_algorithm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bound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fun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genes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ual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pop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POP_SIZE; </a:t>
            </a:r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selection_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SELECTSIZE; 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limit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LIMITS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rang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RANG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rations_cou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GENERATIONSCOU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9FA8DB5-8A3D-4EBC-85D3-5C6B2BF30B54}"/>
              </a:ext>
            </a:extLst>
          </p:cNvPr>
          <p:cNvSpPr/>
          <p:nvPr/>
        </p:nvSpPr>
        <p:spPr>
          <a:xfrm>
            <a:off x="838200" y="947766"/>
            <a:ext cx="65889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const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OP_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SELECT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2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LIMIT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= (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2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RANG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GENERATIONSCOUNT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C0CA18-02DC-486F-B844-E8AE17D51FB6}"/>
              </a:ext>
            </a:extLst>
          </p:cNvPr>
          <p:cNvSpPr txBox="1"/>
          <p:nvPr/>
        </p:nvSpPr>
        <p:spPr>
          <a:xfrm>
            <a:off x="838200" y="5735216"/>
            <a:ext cx="98575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полняет поиск глобального минимума функции нескольких переменных на широком интервале возможн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24256073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Параметры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9D1742-267E-4C9B-AE9E-C135960BA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682975"/>
              </p:ext>
            </p:extLst>
          </p:nvPr>
        </p:nvGraphicFramePr>
        <p:xfrm>
          <a:off x="180390" y="868057"/>
          <a:ext cx="11787675" cy="558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1183">
                  <a:extLst>
                    <a:ext uri="{9D8B030D-6E8A-4147-A177-3AD203B41FA5}">
                      <a16:colId xmlns:a16="http://schemas.microsoft.com/office/drawing/2014/main" val="2455186711"/>
                    </a:ext>
                  </a:extLst>
                </a:gridCol>
                <a:gridCol w="8406492">
                  <a:extLst>
                    <a:ext uri="{9D8B030D-6E8A-4147-A177-3AD203B41FA5}">
                      <a16:colId xmlns:a16="http://schemas.microsoft.com/office/drawing/2014/main" val="20870580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ound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Границы для искомых переменных. Данный параметр задается в виде массива массивов минимального и максимального значения для каждой из искомых переменных, т.е. количество строк в массиве </a:t>
                      </a:r>
                      <a:r>
                        <a:rPr lang="en-US" dirty="0"/>
                        <a:t>bounds </a:t>
                      </a:r>
                      <a:r>
                        <a:rPr lang="ru-RU" dirty="0"/>
                        <a:t>равно количеству искомых переменных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968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ction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genes,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Целевая функция, которую нужно минимизировать;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скомые переменные;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фактические значения, по которым определяется степень соответствия текущего решения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04339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ual_value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То же, что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982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opsiz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Размер популяции, по умолчанию равен 10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81320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ределы для коэффициента мутации генов, определяют интервалы в которых может изменяться значение мутированного гена. Значение мутированного гена вычисляется как произведение коэффициента мутации на первоначальное значение гена. По умолчанию </a:t>
                      </a:r>
                      <a:r>
                        <a:rPr lang="en-US" dirty="0"/>
                        <a:t>[</a:t>
                      </a:r>
                      <a:r>
                        <a:rPr lang="ru-RU" dirty="0"/>
                        <a:t>0.5, 1.2</a:t>
                      </a:r>
                      <a:r>
                        <a:rPr lang="en-US" dirty="0"/>
                        <a:t>]</a:t>
                      </a:r>
                      <a:r>
                        <a:rPr lang="ru-RU" dirty="0"/>
                        <a:t>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812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rang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эффициент, определяющий силу мутации (перемножается с элементами массива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ru-RU" dirty="0"/>
                        <a:t>). Затухает в течение эволюции. По умолчанию равен 1.5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448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rations_count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Наблюдаемое количество поколений. По умолчанию равно 1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23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26657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Результат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82C9B1-E909-4EF8-883F-53D32325F3E1}"/>
              </a:ext>
            </a:extLst>
          </p:cNvPr>
          <p:cNvSpPr txBox="1"/>
          <p:nvPr/>
        </p:nvSpPr>
        <p:spPr>
          <a:xfrm>
            <a:off x="838201" y="1324947"/>
            <a:ext cx="111360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озвращает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ru-RU" dirty="0">
                <a:solidFill>
                  <a:srgbClr val="000000"/>
                </a:solidFill>
              </a:rPr>
              <a:t>, содержащий лучшие решения для каждого из рассчитанных поколений и значения соответствующих коэффициентов приспособленности для каждого из полученных решений.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9FEFD8-6729-4FFF-BD07-45C8D369CA34}"/>
              </a:ext>
            </a:extLst>
          </p:cNvPr>
          <p:cNvSpPr txBox="1"/>
          <p:nvPr/>
        </p:nvSpPr>
        <p:spPr>
          <a:xfrm>
            <a:off x="838200" y="2369131"/>
            <a:ext cx="915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рок в возвращаемом массиве равно количеству рассчитанных поколений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24EFB6-78AA-4281-A706-692F2AAA3C45}"/>
              </a:ext>
            </a:extLst>
          </p:cNvPr>
          <p:cNvSpPr txBox="1"/>
          <p:nvPr/>
        </p:nvSpPr>
        <p:spPr>
          <a:xfrm>
            <a:off x="838200" y="2859317"/>
            <a:ext cx="11136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олбцов в возвращаемом массиве равно количеству значений в каждом решении + 1, т.к. последний столбец содержит значения коэффициентов приспособленности.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19A9290-D270-4996-A17A-864A8BBF3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071433"/>
              </p:ext>
            </p:extLst>
          </p:nvPr>
        </p:nvGraphicFramePr>
        <p:xfrm>
          <a:off x="3502089" y="3923231"/>
          <a:ext cx="5206480" cy="24307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76809">
                  <a:extLst>
                    <a:ext uri="{9D8B030D-6E8A-4147-A177-3AD203B41FA5}">
                      <a16:colId xmlns:a16="http://schemas.microsoft.com/office/drawing/2014/main" val="410111029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759420170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169437692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233101834"/>
                    </a:ext>
                  </a:extLst>
                </a:gridCol>
                <a:gridCol w="1699244">
                  <a:extLst>
                    <a:ext uri="{9D8B030D-6E8A-4147-A177-3AD203B41FA5}">
                      <a16:colId xmlns:a16="http://schemas.microsoft.com/office/drawing/2014/main" val="591845865"/>
                    </a:ext>
                  </a:extLst>
                </a:gridCol>
              </a:tblGrid>
              <a:tr h="18288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 dirty="0">
                          <a:effectLst/>
                        </a:rPr>
                        <a:t>Решение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>
                          <a:effectLst/>
                        </a:rPr>
                        <a:t>Приспособленность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82783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3.7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.9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4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602144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03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3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.51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92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31125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1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4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8622556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56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630619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56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523867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39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8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63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094050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2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9.9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5464816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7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5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1.2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769108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7.1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5.7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5460238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6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8.8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9.6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1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1.8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7018506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7109B45-72C1-4955-ABFC-D1A70D423AB4}"/>
              </a:ext>
            </a:extLst>
          </p:cNvPr>
          <p:cNvSpPr txBox="1"/>
          <p:nvPr/>
        </p:nvSpPr>
        <p:spPr>
          <a:xfrm>
            <a:off x="3166188" y="3529773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1" dirty="0"/>
              <a:t>Пример:</a:t>
            </a:r>
          </a:p>
        </p:txBody>
      </p:sp>
    </p:spTree>
    <p:extLst>
      <p:ext uri="{BB962C8B-B14F-4D97-AF65-F5344CB8AC3E}">
        <p14:creationId xmlns:p14="http://schemas.microsoft.com/office/powerpoint/2010/main" val="414018085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36</TotalTime>
  <Words>1077</Words>
  <Application>Microsoft Office PowerPoint</Application>
  <PresentationFormat>Широкоэкранный</PresentationFormat>
  <Paragraphs>192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9" baseType="lpstr">
      <vt:lpstr>Arial</vt:lpstr>
      <vt:lpstr>Calibri</vt:lpstr>
      <vt:lpstr>Cambria Math</vt:lpstr>
      <vt:lpstr>Courier New</vt:lpstr>
      <vt:lpstr>PFBeauSansPro-Bold</vt:lpstr>
      <vt:lpstr>Wingdings</vt:lpstr>
      <vt:lpstr>Тема Office</vt:lpstr>
      <vt:lpstr>Visio</vt:lpstr>
      <vt:lpstr>Системный анализ процессов химической технологии</vt:lpstr>
      <vt:lpstr>Задача</vt:lpstr>
      <vt:lpstr>ГЕНЕТИЧЕСКИЙ АЛГОРИТМ</vt:lpstr>
      <vt:lpstr>ОПИСАНИЕ ГЕНЕТИЧЕСКОГО АЛГОРИТМА </vt:lpstr>
      <vt:lpstr>ПРИМЕР ИСПОЛЬЗОВАНИЯ ГЕНЕТИЧЕСКОГО АЛГОРИТМА</vt:lpstr>
      <vt:lpstr>ПРИМЕР ИСПОЛЬЗОВАНИЯ ГЕНЕТИЧЕСКОГО АЛГОРИТМА</vt:lpstr>
      <vt:lpstr>UGeneticAlgorithm.genetic_algorithm</vt:lpstr>
      <vt:lpstr>Параметры функции UGeneticAlgorithm.genetic_algorithm</vt:lpstr>
      <vt:lpstr>Результат функции UGeneticAlgorithm.genetic_algorithm</vt:lpstr>
      <vt:lpstr>Задание для выполнения отчета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119</cp:revision>
  <dcterms:created xsi:type="dcterms:W3CDTF">2020-11-19T09:51:55Z</dcterms:created>
  <dcterms:modified xsi:type="dcterms:W3CDTF">2022-01-30T15:16:56Z</dcterms:modified>
</cp:coreProperties>
</file>